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22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22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6336"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043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452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480746F" id="Group 133" o:spid="_x0000_s1026" style="position:absolute;margin-left:0;margin-top:258.25pt;width:323.95pt;height:246.9pt;z-index:25141452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5904"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662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DA18B38" id="AutoShape 71" o:spid="_x0000_s1026" type="#_x0000_t32" style="position:absolute;margin-left:159pt;margin-top:253.65pt;width:30.75pt;height:134.2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5780CA5E"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668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536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07E71AB" id="Rectangle 5" o:spid="_x0000_s1026" style="position:absolute;margin-left:59.25pt;margin-top:107.4pt;width:243.75pt;height:5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440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49952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500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681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5005705" id="Group 193" o:spid="_x0000_s1026" style="position:absolute;margin-left:-.65pt;margin-top:247pt;width:310.4pt;height:146.35pt;z-index:25142681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272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85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1DB8EAA" id="AutoShape 71" o:spid="_x0000_s1026" type="#_x0000_t32" style="position:absolute;margin-left:165.7pt;margin-top:261.55pt;width:3.6pt;height:247.9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115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7F83C12" id="AutoShape 71" o:spid="_x0000_s1026" type="#_x0000_t32" style="position:absolute;margin-left:126.7pt;margin-top:260.4pt;width:3.6pt;height:155.3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699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091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1129BEC" id="Group 197" o:spid="_x0000_s1026" style="position:absolute;margin-left:.05pt;margin-top:244.3pt;width:311.7pt;height:115.75pt;z-index:25143091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4934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265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EBA7478" id="Rectangle 5" o:spid="_x0000_s1026" style="position:absolute;margin-left:64.55pt;margin-top:215.15pt;width:236.4pt;height:28.5pt;z-index:25146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34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97CB975" id="Rectangle 5" o:spid="_x0000_s1026" style="position:absolute;margin-left:65.9pt;margin-top:124.15pt;width:233pt;height:28.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675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0848"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ACB7065" id="Group 134" o:spid="_x0000_s1026" style="position:absolute;margin-left:0;margin-top:250.4pt;width:312.95pt;height:177.9pt;z-index:251470848;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524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108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518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8928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79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862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945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CEBF932" id="Group 146" o:spid="_x0000_s1026" style="position:absolute;margin-left:.7pt;margin-top:289.35pt;width:320.75pt;height:176.6pt;z-index:25153945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024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584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3824"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131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5307F1C" id="AutoShape 71" o:spid="_x0000_s1026" type="#_x0000_t32" style="position:absolute;margin-left:59.75pt;margin-top:256.45pt;width:118.2pt;height:17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449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C635CB" id="Rectangle 11" o:spid="_x0000_s1026" style="position:absolute;margin-left:0;margin-top:240.15pt;width:130.4pt;height:16.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198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37CA1" id="Rectangle 11" o:spid="_x0000_s1026" style="position:absolute;margin-left:63.15pt;margin-top:144.8pt;width:226.85pt;height:44.1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812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064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5637D32"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47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292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112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5AAA9B96" id="Group 170" o:spid="_x0000_s1026" style="position:absolute;margin-left:0;margin-top:250.55pt;width:315pt;height:267.3pt;z-index:25178112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702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521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95F8D04" id="Group 181" o:spid="_x0000_s1026" style="position:absolute;margin-left:0;margin-top:267.95pt;width:300.95pt;height:308.9pt;z-index:25178521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893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340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097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160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4B09058" id="AutoShape 71" o:spid="_x0000_s1026" type="#_x0000_t32" style="position:absolute;margin-left:131.75pt;margin-top:264.8pt;width:56.4pt;height:5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56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131AB" id="Rectangle 11" o:spid="_x0000_s1026" style="position:absolute;margin-left:0;margin-top:253.25pt;width:129.75pt;height:1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38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750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06C91" id="Rectangle 11" o:spid="_x0000_s1026" style="position:absolute;margin-left:70.65pt;margin-top:21.2pt;width:243pt;height:6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6144"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T</w:t>
        </w:r>
        <w:r>
          <w:t xml:space="preserve">esting </w:t>
        </w:r>
      </w:ins>
      <w:del w:id="909" w:author="Kelvin Ang" w:date="2014-11-09T09:21:00Z">
        <w:r w:rsidR="0092526E" w:rsidDel="004F7707">
          <w:delText xml:space="preserve">standards </w:delText>
        </w:r>
      </w:del>
      <w:ins w:id="910" w:author="Kelvin Ang" w:date="2014-11-09T09:21:00Z">
        <w:r>
          <w:t>S</w:t>
        </w:r>
        <w:r>
          <w:t xml:space="preserve">tandards </w:t>
        </w:r>
      </w:ins>
      <w:ins w:id="911" w:author="Kelvin Ang" w:date="2014-11-09T09:22:00Z">
        <w:r>
          <w:t>(Section 5)</w:t>
        </w:r>
        <w:r>
          <w:t xml:space="preserve">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7031928"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5" w:author="Kelvin Ang" w:date="2014-11-09T09:31:00Z">
        <w:r w:rsidR="00EB6A5E">
          <w:t xml:space="preserve"> and</w:t>
        </w:r>
      </w:ins>
      <w:del w:id="936" w:author="Kelvin Ang" w:date="2014-11-09T09:31:00Z">
        <w:r w:rsidRPr="000F6BFC" w:rsidDel="00EB6A5E">
          <w:delText>,</w:delText>
        </w:r>
      </w:del>
      <w:r w:rsidRPr="000F6BFC">
        <w:t xml:space="preserve"> status messages</w:t>
      </w:r>
      <w:ins w:id="937" w:author="Kelvin Ang" w:date="2014-11-09T09:32:00Z">
        <w:r w:rsidR="00EE27A2">
          <w:t>. It is also responsible for</w:t>
        </w:r>
      </w:ins>
      <w:ins w:id="938" w:author="Kelvin Ang" w:date="2014-11-09T09:37:00Z">
        <w:r w:rsidR="00EE27A2">
          <w:t xml:space="preserve"> many </w:t>
        </w:r>
      </w:ins>
      <w:ins w:id="939" w:author="Kelvin Ang" w:date="2014-11-09T09:39:00Z">
        <w:r w:rsidR="000B0CF3">
          <w:t xml:space="preserve">interactive </w:t>
        </w:r>
      </w:ins>
      <w:ins w:id="940" w:author="Kelvin Ang" w:date="2014-11-09T09:37:00Z">
        <w:r w:rsidR="00EE27A2">
          <w:t>features like</w:t>
        </w:r>
      </w:ins>
      <w:ins w:id="941" w:author="Kelvin Ang" w:date="2014-11-09T09:32:00Z">
        <w:r w:rsidR="00EE27A2">
          <w:t xml:space="preserve"> hotkeys</w:t>
        </w:r>
      </w:ins>
      <w:del w:id="942" w:author="Kelvin Ang" w:date="2014-11-09T09:32:00Z">
        <w:r w:rsidRPr="000F6BFC" w:rsidDel="00EE27A2">
          <w:delText>,</w:delText>
        </w:r>
      </w:del>
      <w:del w:id="943" w:author="Kelvin Ang" w:date="2014-11-09T09:33:00Z">
        <w:r w:rsidRPr="000F6BFC" w:rsidDel="00EE27A2">
          <w:delText xml:space="preserve"> and </w:delText>
        </w:r>
      </w:del>
      <w:ins w:id="944" w:author="Kelvin Ang" w:date="2014-11-09T09:33:00Z">
        <w:r w:rsidR="00EE27A2">
          <w:t xml:space="preserve"> </w:t>
        </w:r>
      </w:ins>
      <w:del w:id="945" w:author="Kelvin Ang" w:date="2014-11-09T09:34:00Z">
        <w:r w:rsidRPr="000F6BFC" w:rsidDel="00EE27A2">
          <w:delText xml:space="preserve">providing </w:delText>
        </w:r>
      </w:del>
      <w:ins w:id="946" w:author="Kelvin Ang" w:date="2014-11-09T09:34:00Z">
        <w:r w:rsidR="00EE27A2">
          <w:t xml:space="preserve">and </w:t>
        </w:r>
      </w:ins>
      <w:r w:rsidRPr="000F6BFC">
        <w:t>autocomplete</w:t>
      </w:r>
      <w:del w:id="947"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48"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49"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w:t>
      </w:r>
      <w:bookmarkStart w:id="950" w:name="_GoBack"/>
      <w:bookmarkEnd w:id="950"/>
      <w:r w:rsidRPr="000F6BFC">
        <w:t>esponsible for persistent physical storage. Its functionalit</w:t>
      </w:r>
      <w:ins w:id="951" w:author="Kelvin Ang" w:date="2014-11-09T09:42:00Z">
        <w:r w:rsidR="00396128">
          <w:t>ies</w:t>
        </w:r>
      </w:ins>
      <w:del w:id="952" w:author="Kelvin Ang" w:date="2014-11-09T09:42:00Z">
        <w:r w:rsidRPr="000F6BFC" w:rsidDel="00396128">
          <w:delText>y</w:delText>
        </w:r>
      </w:del>
      <w:r w:rsidRPr="000F6BFC">
        <w:t xml:space="preserve"> include</w:t>
      </w:r>
      <w:del w:id="953"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4" w:name="_Toc403221031"/>
      <w:bookmarkStart w:id="955" w:name="_Toc403287953"/>
      <w:r>
        <w:rPr>
          <w:sz w:val="144"/>
          <w:szCs w:val="144"/>
        </w:rPr>
        <w:lastRenderedPageBreak/>
        <w:t>4</w:t>
      </w:r>
      <w:r w:rsidR="0092526E" w:rsidRPr="00667E20">
        <w:t>. Developing the Components</w:t>
      </w:r>
      <w:bookmarkEnd w:id="954"/>
      <w:bookmarkEnd w:id="955"/>
    </w:p>
    <w:p w14:paraId="5583A794" w14:textId="3DA69A76" w:rsidR="0092526E" w:rsidRPr="00C66F55" w:rsidRDefault="007958DE" w:rsidP="0092526E">
      <w:pPr>
        <w:pStyle w:val="Heading2"/>
      </w:pPr>
      <w:bookmarkStart w:id="956" w:name="_Toc403221032"/>
      <w:bookmarkStart w:id="957" w:name="_Toc403287954"/>
      <w:r>
        <w:t>4</w:t>
      </w:r>
      <w:r w:rsidR="0092526E" w:rsidRPr="00C66F55">
        <w:t>.1 Graphical User Interface</w:t>
      </w:r>
      <w:bookmarkEnd w:id="956"/>
      <w:bookmarkEnd w:id="957"/>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7031929"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proofErr w:type="spellStart"/>
      <w:r w:rsidRPr="00F86FF5">
        <w:rPr>
          <w:i/>
        </w:rPr>
        <w:t>JavaFx</w:t>
      </w:r>
      <w:proofErr w:type="spellEnd"/>
      <w:r w:rsidRPr="00F86FF5">
        <w:rPr>
          <w:i/>
        </w:rPr>
        <w:t xml:space="preserve"> 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7031930"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7031931" r:id="rId5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proofErr w:type="spellStart"/>
      <w:proofErr w:type="gramStart"/>
      <w:r w:rsidRPr="00584A25">
        <w:rPr>
          <w:rFonts w:ascii="Consolas" w:hAnsi="Consolas" w:cs="Consolas"/>
          <w:sz w:val="20"/>
          <w:szCs w:val="20"/>
        </w:rPr>
        <w:t>getMessageTyping</w:t>
      </w:r>
      <w:proofErr w:type="spellEnd"/>
      <w:r w:rsidRPr="00584A25">
        <w:rPr>
          <w:rFonts w:ascii="Consolas" w:hAnsi="Consolas" w:cs="Consolas"/>
          <w:sz w:val="20"/>
          <w:szCs w:val="20"/>
        </w:rPr>
        <w:t>(</w:t>
      </w:r>
      <w:proofErr w:type="spellStart"/>
      <w:proofErr w:type="gramEnd"/>
      <w:r w:rsidRPr="00584A25">
        <w:rPr>
          <w:rFonts w:ascii="Consolas" w:hAnsi="Consolas" w:cs="Consolas"/>
          <w:sz w:val="20"/>
          <w:szCs w:val="20"/>
        </w:rPr>
        <w:t>userInput</w:t>
      </w:r>
      <w:proofErr w:type="spellEnd"/>
      <w:r w:rsidRPr="00584A25">
        <w:rPr>
          <w:rFonts w:ascii="Consolas" w:hAnsi="Consolas" w:cs="Consolas"/>
          <w:sz w:val="20"/>
          <w:szCs w:val="20"/>
        </w:rPr>
        <w:t>)</w:t>
      </w:r>
      <w:r>
        <w:rPr>
          <w:szCs w:val="24"/>
        </w:rPr>
        <w:t xml:space="preserve"> to generate a new hint. The entire command string is sent to </w:t>
      </w:r>
      <w:r w:rsidRPr="007639F9">
        <w:rPr>
          <w:i/>
          <w:szCs w:val="24"/>
        </w:rPr>
        <w:t>Logic</w:t>
      </w:r>
      <w:r>
        <w:rPr>
          <w:szCs w:val="24"/>
        </w:rPr>
        <w:t xml:space="preserve"> using the </w:t>
      </w:r>
      <w:proofErr w:type="spellStart"/>
      <w:proofErr w:type="gramStart"/>
      <w:r w:rsidRPr="00584A25">
        <w:rPr>
          <w:rFonts w:ascii="Consolas" w:hAnsi="Consolas" w:cs="Consolas"/>
          <w:sz w:val="20"/>
          <w:szCs w:val="24"/>
        </w:rPr>
        <w:t>processCommand</w:t>
      </w:r>
      <w:proofErr w:type="spellEnd"/>
      <w:r w:rsidRPr="00584A25">
        <w:rPr>
          <w:rFonts w:ascii="Consolas" w:hAnsi="Consolas" w:cs="Consolas"/>
          <w:sz w:val="20"/>
          <w:szCs w:val="24"/>
        </w:rPr>
        <w:t>(</w:t>
      </w:r>
      <w:proofErr w:type="spellStart"/>
      <w:proofErr w:type="gramEnd"/>
      <w:r w:rsidRPr="00584A25">
        <w:rPr>
          <w:rFonts w:ascii="Consolas" w:hAnsi="Consolas" w:cs="Consolas"/>
          <w:sz w:val="20"/>
          <w:szCs w:val="24"/>
        </w:rPr>
        <w:t>userInput</w:t>
      </w:r>
      <w:proofErr w:type="spellEnd"/>
      <w:r w:rsidRPr="00584A25">
        <w:rPr>
          <w:rFonts w:ascii="Consolas" w:hAnsi="Consolas" w:cs="Consolas"/>
          <w:sz w:val="20"/>
          <w:szCs w:val="24"/>
        </w:rPr>
        <w: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958" w:author="zhen yu" w:date="2014-11-09T00:34:00Z"/>
        </w:rPr>
      </w:pPr>
      <w:bookmarkStart w:id="959" w:name="_Toc403221033"/>
    </w:p>
    <w:p w14:paraId="30137979" w14:textId="4C65F29D" w:rsidR="0092526E" w:rsidRPr="00540F5C" w:rsidRDefault="007958DE" w:rsidP="00540F5C">
      <w:pPr>
        <w:pStyle w:val="Heading2"/>
      </w:pPr>
      <w:bookmarkStart w:id="960" w:name="_Toc403287955"/>
      <w:r>
        <w:t>4</w:t>
      </w:r>
      <w:r w:rsidR="0092526E" w:rsidRPr="00540F5C">
        <w:t>.2 Logic</w:t>
      </w:r>
      <w:bookmarkEnd w:id="959"/>
      <w:bookmarkEnd w:id="960"/>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7031932"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961" w:name="_Toc403221034"/>
      <w:bookmarkStart w:id="962" w:name="_Toc403287956"/>
      <w:r>
        <w:lastRenderedPageBreak/>
        <w:t>4</w:t>
      </w:r>
      <w:r w:rsidR="0092526E" w:rsidRPr="00B9366F">
        <w:t>.2.1 Action and Hint System</w:t>
      </w:r>
      <w:bookmarkEnd w:id="961"/>
      <w:bookmarkEnd w:id="962"/>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7031933"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963" w:name="_Toc403221035"/>
      <w:r w:rsidR="00D310F3">
        <w:t>Action Class</w:t>
      </w:r>
      <w:r w:rsidR="004C4690">
        <w:t xml:space="preserve"> </w:t>
      </w:r>
      <w:r w:rsidR="00EA6452">
        <w:t>–</w:t>
      </w:r>
      <w:r w:rsidR="004C4690">
        <w:t xml:space="preserve"> </w:t>
      </w:r>
      <w:r w:rsidRPr="000F6BFC">
        <w:t>Executing Commands</w:t>
      </w:r>
      <w:bookmarkEnd w:id="963"/>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7031934"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7031935"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964" w:name="_Toc403221036"/>
      <w:r>
        <w:t>Message</w:t>
      </w:r>
      <w:r w:rsidR="00D310F3">
        <w:t xml:space="preserve"> Class</w:t>
      </w:r>
      <w:r>
        <w:t xml:space="preserve"> </w:t>
      </w:r>
      <w:r w:rsidR="00EA6452">
        <w:t>–</w:t>
      </w:r>
      <w:r>
        <w:t xml:space="preserve"> </w:t>
      </w:r>
      <w:r w:rsidR="0092526E" w:rsidRPr="000F6BFC">
        <w:t>Generating Hint and Autocomplete</w:t>
      </w:r>
      <w:bookmarkEnd w:id="964"/>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7031936"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1937"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965"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965"/>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7031938"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966" w:name="_Toc403221038"/>
      <w:bookmarkStart w:id="967" w:name="_Toc403287957"/>
      <w:r>
        <w:lastRenderedPageBreak/>
        <w:t>4</w:t>
      </w:r>
      <w:r w:rsidR="0092526E">
        <w:t>.2.2</w:t>
      </w:r>
      <w:r w:rsidR="0092526E" w:rsidRPr="007D73FE">
        <w:t xml:space="preserve"> Task Manager</w:t>
      </w:r>
      <w:bookmarkEnd w:id="966"/>
      <w:bookmarkEnd w:id="967"/>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7031939"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968" w:name="_Toc403221039"/>
      <w:bookmarkStart w:id="969" w:name="_Toc403287958"/>
      <w:r>
        <w:lastRenderedPageBreak/>
        <w:t>4</w:t>
      </w:r>
      <w:r w:rsidR="0092526E">
        <w:t>.2.3 List Processor</w:t>
      </w:r>
      <w:bookmarkEnd w:id="968"/>
      <w:bookmarkEnd w:id="969"/>
    </w:p>
    <w:p w14:paraId="5BF03CD4" w14:textId="77777777" w:rsidR="00336288" w:rsidRDefault="00336288" w:rsidP="00336288">
      <w:pPr>
        <w:keepNext/>
        <w:rPr>
          <w:ins w:id="970" w:author="Lim Wei Jie" w:date="2014-11-09T00:56:00Z"/>
        </w:rPr>
      </w:pPr>
      <w:ins w:id="971" w:author="Lim Wei Jie" w:date="2014-11-09T00:56:00Z">
        <w:r>
          <w:object w:dxaOrig="9360" w:dyaOrig="3660" w14:anchorId="2F0E8AD1">
            <v:shape id="_x0000_i1037" type="#_x0000_t75" style="width:468pt;height:183pt" o:ole="">
              <v:imagedata r:id="rId68" o:title=""/>
            </v:shape>
            <o:OLEObject Type="Embed" ProgID="Visio.Drawing.15" ShapeID="_x0000_i1037" DrawAspect="Content" ObjectID="_1477031940" r:id="rId69"/>
          </w:object>
        </w:r>
      </w:ins>
    </w:p>
    <w:p w14:paraId="2A5A871B" w14:textId="77777777" w:rsidR="00336288" w:rsidRDefault="00336288" w:rsidP="00336288">
      <w:pPr>
        <w:pStyle w:val="Caption"/>
        <w:jc w:val="center"/>
        <w:rPr>
          <w:ins w:id="972" w:author="Lim Wei Jie" w:date="2014-11-09T00:56:00Z"/>
        </w:rPr>
      </w:pPr>
      <w:ins w:id="973"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974" w:author="Lim Wei Jie" w:date="2014-11-09T00:56:00Z"/>
          <w:rFonts w:ascii="Cambria" w:eastAsia="MS Mincho" w:hAnsi="Cambria" w:cs="Times New Roman"/>
        </w:rPr>
      </w:pPr>
      <w:proofErr w:type="spellStart"/>
      <w:ins w:id="975"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976" w:author="Lim Wei Jie" w:date="2014-11-09T00:56:00Z"/>
          <w:rFonts w:ascii="Cambria" w:eastAsia="MS Mincho" w:hAnsi="Cambria" w:cs="Consolas"/>
        </w:rPr>
      </w:pPr>
      <w:ins w:id="977"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978" w:author="Lim Wei Jie" w:date="2014-11-09T00:56:00Z"/>
          <w:rFonts w:ascii="Cambria" w:eastAsia="MS Mincho" w:hAnsi="Cambria" w:cs="Consolas"/>
        </w:rPr>
      </w:pPr>
      <w:ins w:id="979"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98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981" w:author="Lim Wei Jie" w:date="2014-11-09T00:56:00Z"/>
                <w:rFonts w:ascii="Cambria" w:hAnsi="Cambria" w:cs="Times New Roman"/>
              </w:rPr>
            </w:pPr>
            <w:ins w:id="982"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983" w:author="Lim Wei Jie" w:date="2014-11-09T00:56:00Z"/>
                <w:rFonts w:ascii="Cambria" w:hAnsi="Cambria" w:cs="Times New Roman"/>
              </w:rPr>
            </w:pPr>
            <w:ins w:id="984"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98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986" w:author="Lim Wei Jie" w:date="2014-11-09T00:56:00Z"/>
                <w:rFonts w:ascii="Cambria" w:hAnsi="Cambria" w:cs="Times New Roman"/>
              </w:rPr>
            </w:pPr>
            <w:ins w:id="987"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88" w:author="Lim Wei Jie" w:date="2014-11-09T00:56:00Z"/>
                <w:rFonts w:ascii="Cambria" w:hAnsi="Cambria" w:cs="Times New Roman"/>
              </w:rPr>
            </w:pPr>
            <w:ins w:id="989" w:author="Lim Wei Jie" w:date="2014-11-09T00:56:00Z">
              <w:r>
                <w:rPr>
                  <w:rFonts w:ascii="Cambria" w:hAnsi="Cambria" w:cs="Times New Roman"/>
                </w:rPr>
                <w:t xml:space="preserve">4 Nov </w:t>
              </w:r>
            </w:ins>
          </w:p>
        </w:tc>
      </w:tr>
      <w:tr w:rsidR="00336288" w14:paraId="3D1C7AE3" w14:textId="77777777" w:rsidTr="00336288">
        <w:trPr>
          <w:trHeight w:val="260"/>
          <w:ins w:id="99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991" w:author="Lim Wei Jie" w:date="2014-11-09T00:56:00Z"/>
                <w:rFonts w:ascii="Cambria" w:hAnsi="Cambria" w:cs="Times New Roman"/>
              </w:rPr>
            </w:pPr>
            <w:ins w:id="992"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993" w:author="Lim Wei Jie" w:date="2014-11-09T00:56:00Z"/>
                <w:rFonts w:ascii="Cambria" w:hAnsi="Cambria" w:cs="Times New Roman"/>
              </w:rPr>
            </w:pPr>
            <w:ins w:id="994"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99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996" w:author="Lim Wei Jie" w:date="2014-11-09T00:56:00Z"/>
                <w:rFonts w:ascii="Cambria" w:hAnsi="Cambria" w:cs="Times New Roman"/>
              </w:rPr>
            </w:pPr>
            <w:ins w:id="997"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98" w:author="Lim Wei Jie" w:date="2014-11-09T00:56:00Z"/>
                <w:rFonts w:ascii="Cambria" w:hAnsi="Cambria" w:cs="Times New Roman"/>
              </w:rPr>
            </w:pPr>
            <w:ins w:id="999"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00" w:author="Lim Wei Jie" w:date="2014-11-09T00:56:00Z"/>
                <w:rFonts w:ascii="Cambria" w:hAnsi="Cambria" w:cs="Times New Roman"/>
              </w:rPr>
            </w:pPr>
            <w:ins w:id="1001"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1002" w:author="Lim Wei Jie" w:date="2014-11-09T00:56:00Z"/>
        </w:rPr>
      </w:pPr>
      <w:ins w:id="1003"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w:t>
        </w:r>
        <w:proofErr w:type="gramStart"/>
        <w:r>
          <w:t>By</w:t>
        </w:r>
        <w:proofErr w:type="gramEnd"/>
        <w:r>
          <w:t xml:space="preserve"> Date Examples</w:t>
        </w:r>
      </w:ins>
    </w:p>
    <w:p w14:paraId="7811E093" w14:textId="77777777" w:rsidR="00336288" w:rsidRDefault="00336288" w:rsidP="00336288">
      <w:pPr>
        <w:rPr>
          <w:ins w:id="1004" w:author="Lim Wei Jie" w:date="2014-11-09T00:56:00Z"/>
          <w:rFonts w:ascii="Cambria" w:eastAsia="MS Mincho" w:hAnsi="Cambria" w:cs="Consolas"/>
          <w:i/>
        </w:rPr>
      </w:pPr>
      <w:ins w:id="1005" w:author="Lim Wei Jie" w:date="2014-11-09T00:56:00Z">
        <w:r>
          <w:rPr>
            <w:rFonts w:ascii="Cambria" w:eastAsia="MS Mincho" w:hAnsi="Cambria" w:cs="Consolas"/>
            <w:i/>
          </w:rPr>
          <w:br w:type="page"/>
        </w:r>
      </w:ins>
    </w:p>
    <w:p w14:paraId="60E16FC5" w14:textId="77777777" w:rsidR="00336288" w:rsidRDefault="00336288" w:rsidP="00336288">
      <w:pPr>
        <w:rPr>
          <w:ins w:id="1006" w:author="Lim Wei Jie" w:date="2014-11-09T00:56:00Z"/>
          <w:rFonts w:ascii="Cambria" w:eastAsia="MS Mincho" w:hAnsi="Cambria" w:cs="Times New Roman"/>
        </w:rPr>
      </w:pPr>
      <w:proofErr w:type="spellStart"/>
      <w:ins w:id="1007"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008" w:author="Lim Wei Jie" w:date="2014-11-09T00:56:00Z"/>
          <w:rFonts w:ascii="Cambria" w:eastAsia="MS Mincho" w:hAnsi="Cambria" w:cs="Times New Roman"/>
        </w:rPr>
      </w:pPr>
      <w:ins w:id="1009"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01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011" w:author="Lim Wei Jie" w:date="2014-11-09T00:56:00Z"/>
                <w:rFonts w:ascii="Cambria" w:hAnsi="Cambria" w:cs="Times New Roman"/>
              </w:rPr>
            </w:pPr>
            <w:ins w:id="1012"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13" w:author="Lim Wei Jie" w:date="2014-11-09T00:56:00Z"/>
                <w:rFonts w:ascii="Cambria" w:hAnsi="Cambria" w:cs="Times New Roman"/>
              </w:rPr>
            </w:pPr>
            <w:ins w:id="1014"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01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016" w:author="Lim Wei Jie" w:date="2014-11-09T00:56:00Z"/>
                <w:rFonts w:ascii="Cambria" w:hAnsi="Cambria" w:cs="Times New Roman"/>
              </w:rPr>
            </w:pPr>
            <w:ins w:id="1017"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18" w:author="Lim Wei Jie" w:date="2014-11-09T00:56:00Z"/>
                <w:rFonts w:ascii="Cambria" w:hAnsi="Cambria" w:cs="Times New Roman"/>
              </w:rPr>
            </w:pPr>
            <w:ins w:id="101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02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021" w:author="Lim Wei Jie" w:date="2014-11-09T00:56:00Z"/>
                <w:rFonts w:ascii="Cambria" w:hAnsi="Cambria" w:cs="Times New Roman"/>
              </w:rPr>
            </w:pPr>
            <w:ins w:id="1022"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23" w:author="Lim Wei Jie" w:date="2014-11-09T00:56:00Z"/>
                <w:rFonts w:ascii="Cambria" w:hAnsi="Cambria" w:cs="Times New Roman"/>
              </w:rPr>
            </w:pPr>
            <w:ins w:id="102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02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026" w:author="Lim Wei Jie" w:date="2014-11-09T00:56:00Z"/>
                <w:rFonts w:ascii="Cambria" w:hAnsi="Cambria" w:cs="Times New Roman"/>
              </w:rPr>
            </w:pPr>
            <w:ins w:id="1027"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28" w:author="Lim Wei Jie" w:date="2014-11-09T00:56:00Z"/>
                <w:rFonts w:ascii="Cambria" w:hAnsi="Cambria" w:cs="Times New Roman"/>
              </w:rPr>
            </w:pPr>
            <w:ins w:id="102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03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031" w:author="Lim Wei Jie" w:date="2014-11-09T00:56:00Z"/>
                <w:rFonts w:ascii="Cambria" w:hAnsi="Cambria" w:cs="Times New Roman"/>
              </w:rPr>
            </w:pPr>
            <w:ins w:id="1032"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33" w:author="Lim Wei Jie" w:date="2014-11-09T00:56:00Z"/>
                <w:rFonts w:ascii="Cambria" w:hAnsi="Cambria" w:cs="Times New Roman"/>
              </w:rPr>
            </w:pPr>
            <w:ins w:id="103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0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036" w:author="Lim Wei Jie" w:date="2014-11-09T00:56:00Z"/>
                <w:rFonts w:ascii="Cambria" w:hAnsi="Cambria" w:cs="Times New Roman"/>
              </w:rPr>
            </w:pPr>
            <w:ins w:id="1037"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38" w:author="Lim Wei Jie" w:date="2014-11-09T00:56:00Z"/>
                <w:rFonts w:ascii="Cambria" w:hAnsi="Cambria" w:cs="Times New Roman"/>
              </w:rPr>
            </w:pPr>
            <w:ins w:id="103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04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041" w:author="Lim Wei Jie" w:date="2014-11-09T00:56:00Z"/>
                <w:rFonts w:ascii="Cambria" w:hAnsi="Cambria" w:cs="Times New Roman"/>
              </w:rPr>
            </w:pPr>
            <w:ins w:id="1042"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43" w:author="Lim Wei Jie" w:date="2014-11-09T00:56:00Z"/>
                <w:rFonts w:ascii="Cambria" w:hAnsi="Cambria" w:cs="Times New Roman"/>
              </w:rPr>
            </w:pPr>
            <w:ins w:id="104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04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046" w:author="Lim Wei Jie" w:date="2014-11-09T00:56:00Z"/>
                <w:rFonts w:ascii="Cambria" w:hAnsi="Cambria" w:cs="Times New Roman"/>
              </w:rPr>
            </w:pPr>
            <w:ins w:id="1047"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48" w:author="Lim Wei Jie" w:date="2014-11-09T00:56:00Z"/>
                <w:rFonts w:ascii="Cambria" w:hAnsi="Cambria" w:cs="Times New Roman"/>
              </w:rPr>
            </w:pPr>
            <w:ins w:id="1049"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05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051" w:author="Lim Wei Jie" w:date="2014-11-09T00:56:00Z"/>
                <w:rFonts w:ascii="Cambria" w:hAnsi="Cambria" w:cs="Times New Roman"/>
              </w:rPr>
            </w:pPr>
            <w:ins w:id="1052"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53" w:author="Lim Wei Jie" w:date="2014-11-09T00:56:00Z"/>
                <w:rFonts w:ascii="Cambria" w:hAnsi="Cambria" w:cs="Times New Roman"/>
              </w:rPr>
            </w:pPr>
            <w:ins w:id="105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0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056" w:author="Lim Wei Jie" w:date="2014-11-09T00:56:00Z"/>
                <w:rFonts w:ascii="Cambria" w:hAnsi="Cambria" w:cs="Times New Roman"/>
              </w:rPr>
            </w:pPr>
            <w:ins w:id="1057"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058" w:author="Lim Wei Jie" w:date="2014-11-09T00:56:00Z"/>
                <w:rFonts w:ascii="Cambria" w:hAnsi="Cambria" w:cs="Times New Roman"/>
              </w:rPr>
            </w:pPr>
            <w:ins w:id="105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77777777" w:rsidR="00336288" w:rsidRDefault="00336288" w:rsidP="00336288">
      <w:pPr>
        <w:spacing w:line="240" w:lineRule="auto"/>
        <w:jc w:val="center"/>
        <w:rPr>
          <w:ins w:id="1060" w:author="Lim Wei Jie" w:date="2014-11-09T00:56:00Z"/>
          <w:rFonts w:ascii="Cambria" w:eastAsia="MS Mincho" w:hAnsi="Cambria" w:cs="Times New Roman"/>
          <w:b/>
          <w:bCs/>
          <w:color w:val="1F497D"/>
        </w:rPr>
      </w:pPr>
      <w:ins w:id="1061"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1062" w:author="Lim Wei Jie" w:date="2014-11-09T00:56:00Z"/>
          <w:rFonts w:ascii="Cambria" w:eastAsia="MS Mincho" w:hAnsi="Cambria" w:cs="Times New Roman"/>
        </w:rPr>
      </w:pPr>
      <w:ins w:id="1063"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064" w:author="Lim Wei Jie" w:date="2014-11-09T00:56:00Z"/>
          <w:rFonts w:ascii="Cambria" w:eastAsia="MS Mincho" w:hAnsi="Cambria" w:cs="Times New Roman"/>
        </w:rPr>
      </w:pPr>
      <w:ins w:id="1065"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06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067" w:author="Lim Wei Jie" w:date="2014-11-09T00:56:00Z"/>
                <w:rFonts w:ascii="Cambria" w:hAnsi="Cambria" w:cs="Times New Roman"/>
              </w:rPr>
            </w:pPr>
            <w:ins w:id="1068"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69" w:author="Lim Wei Jie" w:date="2014-11-09T00:56:00Z"/>
                <w:rFonts w:ascii="Cambria" w:hAnsi="Cambria" w:cs="Times New Roman"/>
              </w:rPr>
            </w:pPr>
            <w:ins w:id="1070"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07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072" w:author="Lim Wei Jie" w:date="2014-11-09T00:56:00Z"/>
                <w:rFonts w:ascii="Consolas" w:hAnsi="Consolas" w:cs="Consolas"/>
                <w:sz w:val="20"/>
                <w:szCs w:val="20"/>
              </w:rPr>
            </w:pPr>
            <w:proofErr w:type="spellStart"/>
            <w:ins w:id="1073"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74" w:author="Lim Wei Jie" w:date="2014-11-09T00:56:00Z"/>
                <w:rFonts w:ascii="Cambria" w:hAnsi="Cambria" w:cs="Times New Roman"/>
              </w:rPr>
            </w:pPr>
            <w:ins w:id="107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07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077" w:author="Lim Wei Jie" w:date="2014-11-09T00:56:00Z"/>
                <w:rFonts w:ascii="Consolas" w:hAnsi="Consolas" w:cs="Consolas"/>
                <w:sz w:val="20"/>
                <w:szCs w:val="20"/>
              </w:rPr>
            </w:pPr>
            <w:proofErr w:type="spellStart"/>
            <w:ins w:id="1078"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79" w:author="Lim Wei Jie" w:date="2014-11-09T00:56:00Z"/>
                <w:rFonts w:ascii="Cambria" w:hAnsi="Cambria" w:cs="Times New Roman"/>
              </w:rPr>
            </w:pPr>
            <w:ins w:id="108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77777777" w:rsidR="00336288" w:rsidRDefault="00336288" w:rsidP="00336288">
      <w:pPr>
        <w:pStyle w:val="Caption"/>
        <w:jc w:val="center"/>
        <w:rPr>
          <w:ins w:id="1081" w:author="Lim Wei Jie" w:date="2014-11-09T00:56:00Z"/>
          <w:rFonts w:ascii="Cambria" w:eastAsia="MS Mincho" w:hAnsi="Cambria" w:cs="Times New Roman"/>
        </w:rPr>
      </w:pPr>
      <w:ins w:id="1082"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w:t>
        </w:r>
        <w:proofErr w:type="gramStart"/>
        <w:r>
          <w:t>Of</w:t>
        </w:r>
        <w:proofErr w:type="gramEnd"/>
        <w:r>
          <w:t xml:space="preserve"> Different Overlap Methods</w:t>
        </w:r>
      </w:ins>
    </w:p>
    <w:p w14:paraId="0126B9EF" w14:textId="77777777" w:rsidR="00336288" w:rsidRDefault="00336288" w:rsidP="00336288">
      <w:pPr>
        <w:rPr>
          <w:ins w:id="1083" w:author="Lim Wei Jie" w:date="2014-11-09T00:56:00Z"/>
          <w:rFonts w:ascii="Cambria" w:eastAsia="MS Mincho" w:hAnsi="Cambria" w:cs="Times New Roman"/>
        </w:rPr>
      </w:pPr>
      <w:ins w:id="1084"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085" w:author="Lim Wei Jie" w:date="2014-11-09T00:56:00Z"/>
        </w:rPr>
      </w:pPr>
    </w:p>
    <w:p w14:paraId="354F4502" w14:textId="77777777" w:rsidR="00336288" w:rsidRDefault="00336288" w:rsidP="00336288">
      <w:pPr>
        <w:rPr>
          <w:ins w:id="1086" w:author="Lim Wei Jie" w:date="2014-11-09T00:56:00Z"/>
          <w:rFonts w:asciiTheme="majorHAnsi" w:eastAsiaTheme="majorEastAsia" w:hAnsiTheme="majorHAnsi" w:cstheme="majorBidi"/>
          <w:color w:val="365F91" w:themeColor="accent1" w:themeShade="BF"/>
          <w:sz w:val="48"/>
          <w:szCs w:val="32"/>
        </w:rPr>
      </w:pPr>
      <w:ins w:id="1087" w:author="Lim Wei Jie" w:date="2014-11-09T00:56:00Z">
        <w:r>
          <w:br w:type="page"/>
        </w:r>
      </w:ins>
    </w:p>
    <w:p w14:paraId="2F46A071" w14:textId="1C74FF85" w:rsidR="0092526E" w:rsidDel="00336288" w:rsidRDefault="0092526E" w:rsidP="0092526E">
      <w:pPr>
        <w:keepNext/>
        <w:rPr>
          <w:del w:id="1088" w:author="Lim Wei Jie" w:date="2014-11-09T00:56:00Z"/>
        </w:rPr>
      </w:pPr>
      <w:del w:id="1089" w:author="Lim Wei Jie" w:date="2014-11-09T00:56:00Z">
        <w:r w:rsidDel="00336288">
          <w:object w:dxaOrig="13246" w:dyaOrig="4230" w14:anchorId="4F4AC1BC">
            <v:shape id="_x0000_i1038" type="#_x0000_t75" style="width:467.25pt;height:149.25pt" o:ole="">
              <v:imagedata r:id="rId70" o:title=""/>
            </v:shape>
            <o:OLEObject Type="Embed" ProgID="Visio.Drawing.15" ShapeID="_x0000_i1038" DrawAspect="Content" ObjectID="_1477031941" r:id="rId71"/>
          </w:object>
        </w:r>
      </w:del>
    </w:p>
    <w:p w14:paraId="4385D58F" w14:textId="18D262DA" w:rsidR="0092526E" w:rsidRPr="00F11EBF" w:rsidDel="00336288" w:rsidRDefault="0092526E" w:rsidP="0092526E">
      <w:pPr>
        <w:pStyle w:val="Caption"/>
        <w:jc w:val="center"/>
        <w:rPr>
          <w:del w:id="1090" w:author="Lim Wei Jie" w:date="2014-11-09T00:56:00Z"/>
        </w:rPr>
      </w:pPr>
      <w:del w:id="1091"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092" w:author="Lim Wei Jie" w:date="2014-11-09T00:56:00Z"/>
        </w:rPr>
      </w:pPr>
      <w:del w:id="1093"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094" w:author="Lim Wei Jie" w:date="2014-11-09T00:56:00Z"/>
        </w:rPr>
      </w:pPr>
      <w:del w:id="1095"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096" w:author="Lim Wei Jie" w:date="2014-11-09T00:56:00Z"/>
        </w:rPr>
      </w:pPr>
      <w:del w:id="1097"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098" w:author="Lim Wei Jie" w:date="2014-11-09T00:56:00Z"/>
        </w:rPr>
      </w:pPr>
      <w:del w:id="1099"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10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101" w:author="Lim Wei Jie" w:date="2014-11-09T00:56:00Z"/>
                <w:b w:val="0"/>
              </w:rPr>
            </w:pPr>
            <w:del w:id="1102"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103" w:author="Lim Wei Jie" w:date="2014-11-09T00:56:00Z"/>
                <w:b w:val="0"/>
              </w:rPr>
            </w:pPr>
            <w:del w:id="1104"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10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106" w:author="Lim Wei Jie" w:date="2014-11-09T00:56:00Z"/>
                <w:b w:val="0"/>
              </w:rPr>
            </w:pPr>
            <w:del w:id="1107"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08" w:author="Lim Wei Jie" w:date="2014-11-09T00:56:00Z"/>
              </w:rPr>
            </w:pPr>
            <w:del w:id="1109" w:author="Lim Wei Jie" w:date="2014-11-09T00:56:00Z">
              <w:r w:rsidDel="00336288">
                <w:delText xml:space="preserve">Returns a list of tasks which are not completed. </w:delText>
              </w:r>
            </w:del>
          </w:p>
        </w:tc>
      </w:tr>
      <w:tr w:rsidR="0092526E" w:rsidDel="00336288" w14:paraId="2637818F" w14:textId="2A3E3390" w:rsidTr="000F5FA9">
        <w:trPr>
          <w:del w:id="111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111" w:author="Lim Wei Jie" w:date="2014-11-09T00:56:00Z"/>
                <w:b w:val="0"/>
              </w:rPr>
            </w:pPr>
            <w:del w:id="1112"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13" w:author="Lim Wei Jie" w:date="2014-11-09T00:56:00Z"/>
              </w:rPr>
            </w:pPr>
            <w:del w:id="1114"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11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116" w:author="Lim Wei Jie" w:date="2014-11-09T00:56:00Z"/>
                <w:b w:val="0"/>
              </w:rPr>
            </w:pPr>
            <w:del w:id="1117"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18" w:author="Lim Wei Jie" w:date="2014-11-09T00:56:00Z"/>
              </w:rPr>
            </w:pPr>
            <w:del w:id="1119" w:author="Lim Wei Jie" w:date="2014-11-09T00:56:00Z">
              <w:r w:rsidDel="00336288">
                <w:delText>Returns a list of tasks which are overdue.</w:delText>
              </w:r>
            </w:del>
          </w:p>
        </w:tc>
      </w:tr>
      <w:tr w:rsidR="0092526E" w:rsidDel="00336288" w14:paraId="3CB0ADFE" w14:textId="6B85FDAD" w:rsidTr="000F5FA9">
        <w:trPr>
          <w:del w:id="112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121" w:author="Lim Wei Jie" w:date="2014-11-09T00:56:00Z"/>
                <w:b w:val="0"/>
              </w:rPr>
            </w:pPr>
            <w:del w:id="1122"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23" w:author="Lim Wei Jie" w:date="2014-11-09T00:56:00Z"/>
              </w:rPr>
            </w:pPr>
            <w:del w:id="1124"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12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126" w:author="Lim Wei Jie" w:date="2014-11-09T00:56:00Z"/>
                <w:b w:val="0"/>
              </w:rPr>
            </w:pPr>
            <w:del w:id="1127"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28" w:author="Lim Wei Jie" w:date="2014-11-09T00:56:00Z"/>
              </w:rPr>
            </w:pPr>
            <w:del w:id="1129" w:author="Lim Wei Jie" w:date="2014-11-09T00:56:00Z">
              <w:r w:rsidDel="00336288">
                <w:delText xml:space="preserve">Returns a list of tasks which are due tomorrow. </w:delText>
              </w:r>
            </w:del>
          </w:p>
        </w:tc>
      </w:tr>
      <w:tr w:rsidR="0092526E" w:rsidDel="00336288" w14:paraId="0A24FA1C" w14:textId="02C7E5EC" w:rsidTr="000F5FA9">
        <w:trPr>
          <w:del w:id="113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131" w:author="Lim Wei Jie" w:date="2014-11-09T00:56:00Z"/>
                <w:b w:val="0"/>
              </w:rPr>
            </w:pPr>
            <w:del w:id="1132"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33" w:author="Lim Wei Jie" w:date="2014-11-09T00:56:00Z"/>
              </w:rPr>
            </w:pPr>
            <w:del w:id="1134"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1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136" w:author="Lim Wei Jie" w:date="2014-11-09T00:56:00Z"/>
                <w:b w:val="0"/>
              </w:rPr>
            </w:pPr>
            <w:del w:id="1137"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38" w:author="Lim Wei Jie" w:date="2014-11-09T00:56:00Z"/>
              </w:rPr>
            </w:pPr>
            <w:del w:id="1139" w:author="Lim Wei Jie" w:date="2014-11-09T00:56:00Z">
              <w:r w:rsidDel="00336288">
                <w:delText xml:space="preserve">Returns a list of tasks which do not have due dates. </w:delText>
              </w:r>
            </w:del>
          </w:p>
        </w:tc>
      </w:tr>
      <w:tr w:rsidR="0092526E" w:rsidDel="00336288" w14:paraId="5521E814" w14:textId="1840BD90" w:rsidTr="000F5FA9">
        <w:trPr>
          <w:del w:id="114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141" w:author="Lim Wei Jie" w:date="2014-11-09T00:56:00Z"/>
                <w:b w:val="0"/>
              </w:rPr>
            </w:pPr>
            <w:del w:id="1142"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43" w:author="Lim Wei Jie" w:date="2014-11-09T00:56:00Z"/>
              </w:rPr>
            </w:pPr>
            <w:del w:id="1144"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14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146" w:author="Lim Wei Jie" w:date="2014-11-09T00:56:00Z"/>
                <w:b w:val="0"/>
              </w:rPr>
            </w:pPr>
            <w:del w:id="1147"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148" w:author="Lim Wei Jie" w:date="2014-11-09T00:56:00Z"/>
              </w:rPr>
            </w:pPr>
            <w:del w:id="1149"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150" w:author="Lim Wei Jie" w:date="2014-11-09T00:56:00Z"/>
        </w:rPr>
      </w:pPr>
      <w:del w:id="1151"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152" w:author="Lim Wei Jie" w:date="2014-11-09T00:56:00Z"/>
        </w:rPr>
      </w:pPr>
      <w:del w:id="1153"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154" w:author="Lim Wei Jie" w:date="2014-11-09T00:56:00Z"/>
        </w:rPr>
      </w:pPr>
      <w:del w:id="1155" w:author="Lim Wei Jie" w:date="2014-11-09T00:56:00Z">
        <w:r w:rsidRPr="00667E20" w:rsidDel="00336288">
          <w:br w:type="page"/>
        </w:r>
      </w:del>
    </w:p>
    <w:p w14:paraId="248B5E84" w14:textId="5A861CF7" w:rsidR="0092526E" w:rsidRPr="007958DE" w:rsidRDefault="007958DE" w:rsidP="007958DE">
      <w:pPr>
        <w:pStyle w:val="Heading2"/>
      </w:pPr>
      <w:bookmarkStart w:id="1156" w:name="_Toc403221040"/>
      <w:bookmarkStart w:id="1157" w:name="_Toc403287959"/>
      <w:r w:rsidRPr="007958DE">
        <w:t>4</w:t>
      </w:r>
      <w:r w:rsidR="0092526E" w:rsidRPr="007958DE">
        <w:t>.3 Storage</w:t>
      </w:r>
      <w:bookmarkEnd w:id="1156"/>
      <w:bookmarkEnd w:id="1157"/>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75pt;height:463.5pt" o:ole="">
            <v:imagedata r:id="rId72" o:title="" cropbottom="35787f" cropleft="14895f"/>
          </v:shape>
          <o:OLEObject Type="Embed" ProgID="Visio.Drawing.15" ShapeID="_x0000_i1039" DrawAspect="Content" ObjectID="_1477031942"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25pt;height:276.75pt" o:ole="">
            <v:imagedata r:id="rId74" o:title="" cropbottom="3797f"/>
          </v:shape>
          <o:OLEObject Type="Embed" ProgID="Visio.Drawing.15" ShapeID="_x0000_i1040" DrawAspect="Content" ObjectID="_1477031943"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5pt;height:255.75pt" o:ole="">
            <v:imagedata r:id="rId76" o:title="" cropbottom="3612f"/>
          </v:shape>
          <o:OLEObject Type="Embed" ProgID="Visio.Drawing.15" ShapeID="_x0000_i1041" DrawAspect="Content" ObjectID="_1477031944"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158" w:name="_Toc403221041"/>
      <w:bookmarkStart w:id="1159" w:name="_Toc403287960"/>
      <w:r w:rsidRPr="005D4AD9">
        <w:rPr>
          <w:sz w:val="144"/>
          <w:szCs w:val="144"/>
        </w:rPr>
        <w:lastRenderedPageBreak/>
        <w:t>5</w:t>
      </w:r>
      <w:r w:rsidR="0092526E" w:rsidRPr="00667E20">
        <w:t>. Testing the System</w:t>
      </w:r>
      <w:bookmarkEnd w:id="1158"/>
      <w:bookmarkEnd w:id="1159"/>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160" w:name="_Toc403287961"/>
      <w:r w:rsidRPr="00B253F5">
        <w:rPr>
          <w:sz w:val="144"/>
          <w:szCs w:val="144"/>
        </w:rPr>
        <w:lastRenderedPageBreak/>
        <w:t>6</w:t>
      </w:r>
      <w:r>
        <w:t xml:space="preserve">. </w:t>
      </w:r>
      <w:r w:rsidR="009C73CF">
        <w:t>Appendix</w:t>
      </w:r>
      <w:bookmarkEnd w:id="1160"/>
    </w:p>
    <w:p w14:paraId="1AE67DA5" w14:textId="3D6F3F77" w:rsidR="000F5FA9" w:rsidRDefault="009C73CF" w:rsidP="009C73CF">
      <w:pPr>
        <w:pStyle w:val="Heading2"/>
      </w:pPr>
      <w:bookmarkStart w:id="1161" w:name="_Toc403287962"/>
      <w:r>
        <w:t xml:space="preserve">6.1 </w:t>
      </w:r>
      <w:r w:rsidR="00B253F5">
        <w:t>Upcoming Developments</w:t>
      </w:r>
      <w:bookmarkEnd w:id="1161"/>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162" w:name="_Toc403287963"/>
      <w:r>
        <w:rPr>
          <w:szCs w:val="48"/>
        </w:rPr>
        <w:lastRenderedPageBreak/>
        <w:t>6.2</w:t>
      </w:r>
      <w:r w:rsidR="00242FCB" w:rsidRPr="009C73CF">
        <w:rPr>
          <w:szCs w:val="48"/>
        </w:rPr>
        <w:t xml:space="preserve"> Glossary</w:t>
      </w:r>
      <w:bookmarkEnd w:id="1162"/>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79BB6" w14:textId="77777777" w:rsidR="00E260E6" w:rsidRDefault="00E260E6" w:rsidP="00EA7A3B">
      <w:pPr>
        <w:spacing w:after="0" w:line="240" w:lineRule="auto"/>
      </w:pPr>
      <w:r>
        <w:separator/>
      </w:r>
    </w:p>
  </w:endnote>
  <w:endnote w:type="continuationSeparator" w:id="0">
    <w:p w14:paraId="209C0882" w14:textId="77777777" w:rsidR="00E260E6" w:rsidRDefault="00E260E6"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396128">
          <w:rPr>
            <w:noProof/>
          </w:rPr>
          <w:t>21</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3C57E6" w14:textId="77777777" w:rsidR="00E260E6" w:rsidRDefault="00E260E6" w:rsidP="00EA7A3B">
      <w:pPr>
        <w:spacing w:after="0" w:line="240" w:lineRule="auto"/>
      </w:pPr>
      <w:r>
        <w:separator/>
      </w:r>
    </w:p>
  </w:footnote>
  <w:footnote w:type="continuationSeparator" w:id="0">
    <w:p w14:paraId="32F3F2A3" w14:textId="77777777" w:rsidR="00E260E6" w:rsidRDefault="00E260E6"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5FA9"/>
    <w:rsid w:val="00105273"/>
    <w:rsid w:val="001102C8"/>
    <w:rsid w:val="001205C7"/>
    <w:rsid w:val="001233F1"/>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C7C56"/>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40F5C"/>
    <w:rsid w:val="00550705"/>
    <w:rsid w:val="00552B2B"/>
    <w:rsid w:val="005634FA"/>
    <w:rsid w:val="0057190C"/>
    <w:rsid w:val="00572489"/>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260E6"/>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27A2"/>
    <w:rsid w:val="00F12E0B"/>
    <w:rsid w:val="00F167B4"/>
    <w:rsid w:val="00F21E21"/>
    <w:rsid w:val="00F23855"/>
    <w:rsid w:val="00F321E7"/>
    <w:rsid w:val="00F45E9E"/>
    <w:rsid w:val="00F50987"/>
    <w:rsid w:val="00F54974"/>
    <w:rsid w:val="00F576A2"/>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C53395-25C8-498C-8D45-0C7E21494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42</Pages>
  <Words>4461</Words>
  <Characters>2542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9831</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92</cp:revision>
  <dcterms:created xsi:type="dcterms:W3CDTF">2014-11-08T06:27:00Z</dcterms:created>
  <dcterms:modified xsi:type="dcterms:W3CDTF">2014-11-09T01:42:00Z</dcterms:modified>
</cp:coreProperties>
</file>